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9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4F2F91" w:rsidP="002F13A9">
      <w:pPr>
        <w:rPr>
          <w:rFonts w:ascii="Times New Roman" w:eastAsia="宋体" w:hAnsi="Times New Roman" w:cs="Times New Roman"/>
          <w:szCs w:val="21"/>
        </w:rPr>
      </w:pPr>
      <w:hyperlink r:id="rId10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6</w:t>
        </w:r>
      </w:fldSimple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Executor</w:t>
      </w:r>
      <w:bookmarkEnd w:id="1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19" o:title=""/>
          </v:shape>
          <o:OLEObject Type="Embed" ProgID="Visio.Drawing.15" ShapeID="_x0000_i1025" DrawAspect="Content" ObjectID="_1591342520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fldSimple w:instr=" SEQ Figure \* ARABIC ">
        <w:r w:rsidR="00CD2551"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r>
        <w:rPr>
          <w:rFonts w:hint="eastAsia"/>
        </w:rPr>
        <w:t>参考</w:t>
      </w:r>
      <w:hyperlink r:id="rId21" w:history="1">
        <w:r w:rsidR="002A6F7F" w:rsidRPr="00E06221">
          <w:rPr>
            <w:rStyle w:val="a9"/>
          </w:rPr>
          <w:t>https://tech.meituan.com/mybatis_cache.html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一级缓存试验结果</w:t>
      </w:r>
    </w:p>
    <w:p w:rsidR="00CD2551" w:rsidRPr="00CD2551" w:rsidRDefault="00CD2551" w:rsidP="00CD2551">
      <w:pPr>
        <w:rPr>
          <w:rFonts w:hint="eastAsia"/>
        </w:rPr>
      </w:pPr>
      <w:r>
        <w:rPr>
          <w:rFonts w:hint="eastAsia"/>
        </w:rPr>
        <w:t>重点是第三次结果，再次查询获取的是脏数据。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  <w:bookmarkStart w:id="2" w:name="_GoBack"/>
      <w:bookmarkEnd w:id="2"/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0</w:t>
        </w:r>
      </w:fldSimple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2</w:t>
        </w:r>
      </w:fldSimple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3</w:t>
        </w:r>
      </w:fldSimple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4</w:t>
        </w:r>
      </w:fldSimple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5</w:t>
        </w:r>
      </w:fldSimple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6</w:t>
        </w:r>
      </w:fldSimple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7</w:t>
        </w:r>
      </w:fldSimple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fldSimple w:instr=" SEQ Figure \* ARABIC ">
        <w:r w:rsidR="00CD2551">
          <w:rPr>
            <w:noProof/>
          </w:rPr>
          <w:t>18</w:t>
        </w:r>
      </w:fldSimple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2F91" w:rsidRDefault="004F2F91" w:rsidP="00A5393C">
      <w:r>
        <w:separator/>
      </w:r>
    </w:p>
  </w:endnote>
  <w:endnote w:type="continuationSeparator" w:id="0">
    <w:p w:rsidR="004F2F91" w:rsidRDefault="004F2F91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2F91" w:rsidRDefault="004F2F91" w:rsidP="00A5393C">
      <w:r>
        <w:separator/>
      </w:r>
    </w:p>
  </w:footnote>
  <w:footnote w:type="continuationSeparator" w:id="0">
    <w:p w:rsidR="004F2F91" w:rsidRDefault="004F2F91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9457E"/>
    <w:multiLevelType w:val="hybridMultilevel"/>
    <w:tmpl w:val="741A6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"/>
  </w:num>
  <w:num w:numId="4">
    <w:abstractNumId w:val="22"/>
  </w:num>
  <w:num w:numId="5">
    <w:abstractNumId w:val="9"/>
  </w:num>
  <w:num w:numId="6">
    <w:abstractNumId w:val="2"/>
  </w:num>
  <w:num w:numId="7">
    <w:abstractNumId w:val="12"/>
  </w:num>
  <w:num w:numId="8">
    <w:abstractNumId w:val="2"/>
  </w:num>
  <w:num w:numId="9">
    <w:abstractNumId w:val="2"/>
  </w:num>
  <w:num w:numId="10">
    <w:abstractNumId w:val="2"/>
  </w:num>
  <w:num w:numId="11">
    <w:abstractNumId w:val="7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10"/>
  </w:num>
  <w:num w:numId="17">
    <w:abstractNumId w:val="6"/>
  </w:num>
  <w:num w:numId="18">
    <w:abstractNumId w:val="2"/>
  </w:num>
  <w:num w:numId="19">
    <w:abstractNumId w:val="5"/>
  </w:num>
  <w:num w:numId="20">
    <w:abstractNumId w:val="2"/>
  </w:num>
  <w:num w:numId="21">
    <w:abstractNumId w:val="17"/>
  </w:num>
  <w:num w:numId="22">
    <w:abstractNumId w:val="3"/>
  </w:num>
  <w:num w:numId="23">
    <w:abstractNumId w:val="21"/>
  </w:num>
  <w:num w:numId="24">
    <w:abstractNumId w:val="13"/>
  </w:num>
  <w:num w:numId="25">
    <w:abstractNumId w:val="4"/>
  </w:num>
  <w:num w:numId="26">
    <w:abstractNumId w:val="23"/>
  </w:num>
  <w:num w:numId="27">
    <w:abstractNumId w:val="16"/>
  </w:num>
  <w:num w:numId="28">
    <w:abstractNumId w:val="18"/>
  </w:num>
  <w:num w:numId="29">
    <w:abstractNumId w:val="2"/>
  </w:num>
  <w:num w:numId="30">
    <w:abstractNumId w:val="24"/>
  </w:num>
  <w:num w:numId="31">
    <w:abstractNumId w:val="8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1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A6F7F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4F2F91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0626D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543"/>
    <w:rsid w:val="00AE0A00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95E93"/>
    <w:rsid w:val="00BA6310"/>
    <w:rsid w:val="00BB34A2"/>
    <w:rsid w:val="00BB5EB7"/>
    <w:rsid w:val="00BD0CCD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0071"/>
    <w:rsid w:val="00C8608D"/>
    <w:rsid w:val="00C92044"/>
    <w:rsid w:val="00CA2AF4"/>
    <w:rsid w:val="00CB0A73"/>
    <w:rsid w:val="00CC4765"/>
    <w:rsid w:val="00CD0EB8"/>
    <w:rsid w:val="00CD2551"/>
    <w:rsid w:val="00CD61B3"/>
    <w:rsid w:val="00CE6C62"/>
    <w:rsid w:val="00CE7A27"/>
    <w:rsid w:val="00CF4CA9"/>
    <w:rsid w:val="00CF53F3"/>
    <w:rsid w:val="00D06744"/>
    <w:rsid w:val="00D2014F"/>
    <w:rsid w:val="00D24ED3"/>
    <w:rsid w:val="00D26888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DF1FD4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D285F"/>
    <w:rsid w:val="00FD533E"/>
    <w:rsid w:val="00FE4876"/>
    <w:rsid w:val="00FE54B1"/>
    <w:rsid w:val="00FE5BFB"/>
    <w:rsid w:val="00FF0962"/>
    <w:rsid w:val="00FF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B80155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hyperlink" Target="https://tech.meituan.com/mybatis_cache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hyperlink" Target="http://www.mybatis.org/mybatis-3/zh/configuration.html" TargetMode="External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configuration.html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AF037-AFA0-4F44-9EEF-D9C7F11004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4</TotalTime>
  <Pages>12</Pages>
  <Words>901</Words>
  <Characters>5139</Characters>
  <Application>Microsoft Office Word</Application>
  <DocSecurity>0</DocSecurity>
  <Lines>42</Lines>
  <Paragraphs>12</Paragraphs>
  <ScaleCrop>false</ScaleCrop>
  <Company/>
  <LinksUpToDate>false</LinksUpToDate>
  <CharactersWithSpaces>6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169</cp:revision>
  <dcterms:created xsi:type="dcterms:W3CDTF">2018-05-06T00:41:00Z</dcterms:created>
  <dcterms:modified xsi:type="dcterms:W3CDTF">2018-06-24T02:49:00Z</dcterms:modified>
</cp:coreProperties>
</file>